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6" r:id="rId2"/>
  </p:sldMasterIdLst>
  <p:notesMasterIdLst>
    <p:notesMasterId r:id="rId15"/>
  </p:notesMasterIdLst>
  <p:sldIdLst>
    <p:sldId id="256" r:id="rId3"/>
    <p:sldId id="257" r:id="rId4"/>
    <p:sldId id="267" r:id="rId5"/>
    <p:sldId id="276" r:id="rId6"/>
    <p:sldId id="277" r:id="rId7"/>
    <p:sldId id="278" r:id="rId8"/>
    <p:sldId id="279" r:id="rId9"/>
    <p:sldId id="280" r:id="rId10"/>
    <p:sldId id="281" r:id="rId11"/>
    <p:sldId id="268" r:id="rId12"/>
    <p:sldId id="266" r:id="rId13"/>
    <p:sldId id="282" r:id="rId14"/>
  </p:sldIdLst>
  <p:sldSz cx="24384000" cy="137160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1pPr>
    <a:lvl2pPr marL="0" marR="0" indent="45720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2pPr>
    <a:lvl3pPr marL="0" marR="0" indent="91440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3pPr>
    <a:lvl4pPr marL="0" marR="0" indent="137160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4pPr>
    <a:lvl5pPr marL="0" marR="0" indent="182880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5pPr>
    <a:lvl6pPr marL="0" marR="0" indent="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6pPr>
    <a:lvl7pPr marL="0" marR="0" indent="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7pPr>
    <a:lvl8pPr marL="0" marR="0" indent="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8pPr>
    <a:lvl9pPr marL="0" marR="0" indent="0" algn="l" defTabSz="1662545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4E74F57-BBB2-480F-B07B-380B13CAA64D}" v="1" dt="2026-01-07T12:40:50.749"/>
  </p1510:revLst>
</p1510:revInfo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E7F3F4"/>
          </a:solidFill>
        </a:fill>
      </a:tcStyle>
    </a:wholeTbl>
    <a:band2H>
      <a:tcTxStyle/>
      <a:tcStyle>
        <a:tcBdr/>
        <a:fill>
          <a:solidFill>
            <a:srgbClr val="F3F9FA"/>
          </a:solidFill>
        </a:fill>
      </a:tcStyle>
    </a:band2H>
    <a:firstCol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508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508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508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508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508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508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635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508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>
          <a:latin typeface="Arial"/>
          <a:ea typeface="Arial"/>
          <a:cs typeface="Arial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508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635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Arial"/>
          <a:ea typeface="Arial"/>
          <a:cs typeface="Arial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39" d="100"/>
          <a:sy n="39" d="100"/>
        </p:scale>
        <p:origin x="1080" y="12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microsoft.com/office/2015/10/relationships/revisionInfo" Target="revisionInfo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DRF ACADEMY" userId="4cebfd5606abfb1b" providerId="LiveId" clId="{0E945188-966B-4235-8D1D-55F65228EBDE}"/>
    <pc:docChg chg="modMainMaster">
      <pc:chgData name="NDRF ACADEMY" userId="4cebfd5606abfb1b" providerId="LiveId" clId="{0E945188-966B-4235-8D1D-55F65228EBDE}" dt="2026-01-07T12:40:50.749" v="0"/>
      <pc:docMkLst>
        <pc:docMk/>
      </pc:docMkLst>
      <pc:sldMasterChg chg="modSldLayout">
        <pc:chgData name="NDRF ACADEMY" userId="4cebfd5606abfb1b" providerId="LiveId" clId="{0E945188-966B-4235-8D1D-55F65228EBDE}" dt="2026-01-07T12:40:50.749" v="0"/>
        <pc:sldMasterMkLst>
          <pc:docMk/>
          <pc:sldMasterMk cId="465598632" sldId="2147483656"/>
        </pc:sldMasterMkLst>
        <pc:sldLayoutChg chg="setBg">
          <pc:chgData name="NDRF ACADEMY" userId="4cebfd5606abfb1b" providerId="LiveId" clId="{0E945188-966B-4235-8D1D-55F65228EBDE}" dt="2026-01-07T12:40:50.749" v="0"/>
          <pc:sldLayoutMkLst>
            <pc:docMk/>
            <pc:sldMasterMk cId="465598632" sldId="2147483656"/>
            <pc:sldLayoutMk cId="1355330739" sldId="2147483664"/>
          </pc:sldLayoutMkLst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Shape 82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83" name="Shape 83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408519863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1pPr>
    <a:lvl2pPr indent="2286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2pPr>
    <a:lvl3pPr indent="4572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3pPr>
    <a:lvl4pPr indent="6858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4pPr>
    <a:lvl5pPr indent="9144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5pPr>
    <a:lvl6pPr indent="11430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6pPr>
    <a:lvl7pPr indent="13716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7pPr>
    <a:lvl8pPr indent="16002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8pPr>
    <a:lvl9pPr indent="1828800" defTabSz="1662545" latinLnBrk="0">
      <a:spcBef>
        <a:spcPts val="700"/>
      </a:spcBef>
      <a:defRPr>
        <a:latin typeface="+mn-lt"/>
        <a:ea typeface="+mn-ea"/>
        <a:cs typeface="+mn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1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ER | CSSR | INDIA"/>
          <p:cNvSpPr txBox="1"/>
          <p:nvPr/>
        </p:nvSpPr>
        <p:spPr>
          <a:xfrm>
            <a:off x="602390" y="12876838"/>
            <a:ext cx="4642558" cy="5274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PEER | CSSR</a:t>
            </a:r>
            <a:r>
              <a:rPr lang="en-GB" dirty="0"/>
              <a:t>IW</a:t>
            </a:r>
            <a:r>
              <a:rPr dirty="0"/>
              <a:t> | INDIA</a:t>
            </a:r>
          </a:p>
        </p:txBody>
      </p:sp>
      <p:sp>
        <p:nvSpPr>
          <p:cNvPr id="12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13" name="PPT 2 -"/>
          <p:cNvSpPr txBox="1"/>
          <p:nvPr/>
        </p:nvSpPr>
        <p:spPr>
          <a:xfrm>
            <a:off x="21512909" y="12813338"/>
            <a:ext cx="1398782" cy="6772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/>
              <a:t>PPT 2</a:t>
            </a:r>
            <a:r>
              <a:rPr b="1" spc="-59"/>
              <a:t> </a:t>
            </a:r>
            <a:r>
              <a:rPr b="1"/>
              <a:t>-</a:t>
            </a:r>
          </a:p>
        </p:txBody>
      </p:sp>
      <p:sp>
        <p:nvSpPr>
          <p:cNvPr id="14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1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769123" y="12813338"/>
            <a:ext cx="604219" cy="677269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ctr">
              <a:spcBef>
                <a:spcPts val="600"/>
              </a:spcBef>
              <a:defRPr sz="30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1DA084CA-484E-B6E5-85F2-68A10521C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769225" y="12771438"/>
            <a:ext cx="8845550" cy="842962"/>
          </a:xfrm>
          <a:prstGeom prst="rect">
            <a:avLst/>
          </a:prstGeom>
        </p:spPr>
        <p:txBody>
          <a:bodyPr/>
          <a:lstStyle>
            <a:lvl1pPr algn="ctr">
              <a:defRPr sz="3200"/>
            </a:lvl1pPr>
          </a:lstStyle>
          <a:p>
            <a:r>
              <a:rPr lang="es-ES" altLang="en-US"/>
              <a:t>Lesson 2:  Principles of Adult Learning</a:t>
            </a: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4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EER | CSSR | INDIA"/>
          <p:cNvSpPr txBox="1"/>
          <p:nvPr/>
        </p:nvSpPr>
        <p:spPr>
          <a:xfrm>
            <a:off x="602390" y="12876838"/>
            <a:ext cx="4642558" cy="5756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PEER | CSSR | INDIA</a:t>
            </a:r>
          </a:p>
        </p:txBody>
      </p:sp>
      <p:sp>
        <p:nvSpPr>
          <p:cNvPr id="43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4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769123" y="12813338"/>
            <a:ext cx="604219" cy="677269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ctr">
              <a:spcBef>
                <a:spcPts val="600"/>
              </a:spcBef>
              <a:defRPr sz="3000" b="1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38692871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able with Caption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16416469" y="3401615"/>
            <a:ext cx="7298268" cy="574940"/>
          </a:xfrm>
          <a:prstGeom prst="rect">
            <a:avLst/>
          </a:prstGeom>
        </p:spPr>
        <p:txBody>
          <a:bodyPr/>
          <a:lstStyle>
            <a:lvl1pPr>
              <a:spcBef>
                <a:spcPts val="1000"/>
              </a:spcBef>
              <a:defRPr sz="4200" b="1" i="0">
                <a:solidFill>
                  <a:srgbClr val="C00000"/>
                </a:solidFill>
              </a:defRPr>
            </a:lvl1pPr>
            <a:lvl2pPr marL="1057275" indent="-600075">
              <a:spcBef>
                <a:spcPts val="1000"/>
              </a:spcBef>
              <a:buSzPct val="100000"/>
              <a:buChar char="–"/>
              <a:defRPr sz="4200" b="1" i="0">
                <a:solidFill>
                  <a:srgbClr val="C00000"/>
                </a:solidFill>
              </a:defRPr>
            </a:lvl2pPr>
            <a:lvl3pPr marL="1447800" indent="-533400">
              <a:spcBef>
                <a:spcPts val="1000"/>
              </a:spcBef>
              <a:buSzPct val="100000"/>
              <a:buChar char="•"/>
              <a:defRPr sz="4200" b="1" i="0">
                <a:solidFill>
                  <a:srgbClr val="C00000"/>
                </a:solidFill>
              </a:defRPr>
            </a:lvl3pPr>
            <a:lvl4pPr marL="1971675" indent="-600075">
              <a:spcBef>
                <a:spcPts val="1000"/>
              </a:spcBef>
              <a:buSzPct val="100000"/>
              <a:buChar char="–"/>
              <a:defRPr sz="4200" b="1" i="0">
                <a:solidFill>
                  <a:srgbClr val="C00000"/>
                </a:solidFill>
              </a:defRPr>
            </a:lvl4pPr>
            <a:lvl5pPr marL="2428875" indent="-600075">
              <a:spcBef>
                <a:spcPts val="1000"/>
              </a:spcBef>
              <a:buSzPct val="100000"/>
              <a:buChar char="»"/>
              <a:defRPr sz="4200" b="1" i="0">
                <a:solidFill>
                  <a:srgbClr val="C00000"/>
                </a:solidFill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16416469" y="4169701"/>
            <a:ext cx="7296414" cy="1726209"/>
          </a:xfrm>
          <a:prstGeom prst="rect">
            <a:avLst/>
          </a:prstGeom>
        </p:spPr>
        <p:txBody>
          <a:bodyPr anchor="t"/>
          <a:lstStyle/>
          <a:p>
            <a:pPr>
              <a:spcBef>
                <a:spcPts val="600"/>
              </a:spcBef>
              <a:defRPr sz="2600" i="0">
                <a:solidFill>
                  <a:srgbClr val="000000"/>
                </a:solidFill>
              </a:defRPr>
            </a:pPr>
            <a:endParaRPr/>
          </a:p>
        </p:txBody>
      </p:sp>
      <p:sp>
        <p:nvSpPr>
          <p:cNvPr id="53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863599" y="905338"/>
            <a:ext cx="22851535" cy="960969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700"/>
              </a:spcBef>
              <a:defRPr sz="7400" b="1" i="0">
                <a:solidFill>
                  <a:srgbClr val="C00000"/>
                </a:solidFill>
              </a:defRPr>
            </a:pPr>
            <a:endParaRPr/>
          </a:p>
        </p:txBody>
      </p:sp>
      <p:sp>
        <p:nvSpPr>
          <p:cNvPr id="54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863599" y="2060773"/>
            <a:ext cx="22851535" cy="76623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defRPr sz="5200">
                <a:solidFill>
                  <a:srgbClr val="000000"/>
                </a:solidFill>
              </a:defRPr>
            </a:pPr>
            <a:endParaRPr/>
          </a:p>
        </p:txBody>
      </p:sp>
      <p:sp>
        <p:nvSpPr>
          <p:cNvPr id="5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50015654"/>
      </p:ext>
    </p:extLst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Red Section Header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1" descr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3594" y="2825551"/>
            <a:ext cx="3793068" cy="2698047"/>
          </a:xfrm>
          <a:prstGeom prst="rect">
            <a:avLst/>
          </a:prstGeom>
          <a:ln w="12700">
            <a:miter lim="400000"/>
          </a:ln>
        </p:spPr>
      </p:pic>
      <p:pic>
        <p:nvPicPr>
          <p:cNvPr id="63" name="Picture 2" descr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2847" y="8184445"/>
            <a:ext cx="3781780" cy="3341513"/>
          </a:xfrm>
          <a:prstGeom prst="rect">
            <a:avLst/>
          </a:prstGeom>
          <a:ln w="12700">
            <a:miter lim="400000"/>
          </a:ln>
        </p:spPr>
      </p:pic>
      <p:sp>
        <p:nvSpPr>
          <p:cNvPr id="64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2782954" y="3593637"/>
            <a:ext cx="8640961" cy="6528726"/>
          </a:xfrm>
          <a:prstGeom prst="rect">
            <a:avLst/>
          </a:prstGeom>
        </p:spPr>
        <p:txBody>
          <a:bodyPr/>
          <a:lstStyle>
            <a:lvl1pPr>
              <a:spcBef>
                <a:spcPts val="1500"/>
              </a:spcBef>
              <a:defRPr sz="6400" i="0"/>
            </a:lvl1pPr>
            <a:lvl2pPr marL="1371600" indent="-914400">
              <a:spcBef>
                <a:spcPts val="1500"/>
              </a:spcBef>
              <a:buSzPct val="100000"/>
              <a:buChar char="–"/>
              <a:defRPr sz="6400" i="0"/>
            </a:lvl2pPr>
            <a:lvl3pPr marL="1727200" indent="-812800">
              <a:spcBef>
                <a:spcPts val="1500"/>
              </a:spcBef>
              <a:buSzPct val="100000"/>
              <a:buChar char="•"/>
              <a:defRPr sz="6400" i="0"/>
            </a:lvl3pPr>
            <a:lvl4pPr marL="2286000" indent="-914400">
              <a:spcBef>
                <a:spcPts val="1500"/>
              </a:spcBef>
              <a:buSzPct val="100000"/>
              <a:buChar char="–"/>
              <a:defRPr sz="6400" i="0"/>
            </a:lvl4pPr>
            <a:lvl5pPr marL="2743200" indent="-914400">
              <a:spcBef>
                <a:spcPts val="1500"/>
              </a:spcBef>
              <a:buSzPct val="100000"/>
              <a:buChar char="»"/>
              <a:defRPr sz="6400" i="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65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047316" y="10314384"/>
            <a:ext cx="6528727" cy="576065"/>
          </a:xfrm>
          <a:prstGeom prst="rect">
            <a:avLst/>
          </a:prstGeom>
        </p:spPr>
        <p:txBody>
          <a:bodyPr/>
          <a:lstStyle/>
          <a:p>
            <a:pPr algn="r">
              <a:lnSpc>
                <a:spcPct val="90000"/>
              </a:lnSpc>
              <a:spcBef>
                <a:spcPts val="800"/>
              </a:spcBef>
              <a:defRPr sz="3600" b="1" i="0"/>
            </a:pPr>
            <a:endParaRPr/>
          </a:p>
        </p:txBody>
      </p:sp>
      <p:sp>
        <p:nvSpPr>
          <p:cNvPr id="6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6047316" y="11082470"/>
            <a:ext cx="6528727" cy="576065"/>
          </a:xfrm>
          <a:prstGeom prst="rect">
            <a:avLst/>
          </a:prstGeom>
        </p:spPr>
        <p:txBody>
          <a:bodyPr/>
          <a:lstStyle/>
          <a:p>
            <a:pPr algn="r">
              <a:lnSpc>
                <a:spcPct val="90000"/>
              </a:lnSpc>
              <a:spcBef>
                <a:spcPts val="600"/>
              </a:spcBef>
              <a:defRPr sz="2600" i="0"/>
            </a:pPr>
            <a:endParaRPr/>
          </a:p>
        </p:txBody>
      </p:sp>
      <p:sp>
        <p:nvSpPr>
          <p:cNvPr id="67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6761076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Cover Slide - Urban Resil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75" name="Body Level One…"/>
          <p:cNvSpPr txBox="1"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6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54038638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219200" y="12712703"/>
            <a:ext cx="5689600" cy="730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8331200" y="12712703"/>
            <a:ext cx="7721600" cy="730250"/>
          </a:xfrm>
          <a:prstGeom prst="rect">
            <a:avLst/>
          </a:prstGeom>
        </p:spPr>
        <p:txBody>
          <a:bodyPr/>
          <a:lstStyle/>
          <a:p>
            <a:r>
              <a:rPr lang="en-US"/>
              <a:t>ERT, Kalpakkam DAE Cent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16728844" y="12343369"/>
            <a:ext cx="746356" cy="738662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3307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3">
    <p:bg>
      <p:bgPr>
        <a:solidFill>
          <a:srgbClr val="8819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EER | CSSR | INDIA"/>
          <p:cNvSpPr txBox="1"/>
          <p:nvPr/>
        </p:nvSpPr>
        <p:spPr>
          <a:xfrm>
            <a:off x="602390" y="12876838"/>
            <a:ext cx="4642558" cy="5756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FFFFFF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PEER | CSSR | INDIA</a:t>
            </a:r>
          </a:p>
        </p:txBody>
      </p:sp>
      <p:sp>
        <p:nvSpPr>
          <p:cNvPr id="34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DDDDDD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3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8851571" y="12177503"/>
            <a:ext cx="508300" cy="502197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l" defTabSz="1662545">
              <a:defRPr sz="2400">
                <a:solidFill>
                  <a:srgbClr val="FFFFFF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4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EER | CSSR | INDIA"/>
          <p:cNvSpPr txBox="1"/>
          <p:nvPr/>
        </p:nvSpPr>
        <p:spPr>
          <a:xfrm>
            <a:off x="602390" y="12876838"/>
            <a:ext cx="4642558" cy="5274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dirty="0"/>
              <a:t>PEER | CSSR</a:t>
            </a:r>
            <a:r>
              <a:rPr lang="en-GB" dirty="0"/>
              <a:t>IW</a:t>
            </a:r>
            <a:r>
              <a:rPr dirty="0"/>
              <a:t> | INDIA</a:t>
            </a:r>
          </a:p>
        </p:txBody>
      </p:sp>
      <p:sp>
        <p:nvSpPr>
          <p:cNvPr id="43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4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769123" y="12813338"/>
            <a:ext cx="604219" cy="677269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ctr">
              <a:spcBef>
                <a:spcPts val="600"/>
              </a:spcBef>
              <a:defRPr sz="3000" b="1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able with Caption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16416469" y="3401615"/>
            <a:ext cx="7298268" cy="574940"/>
          </a:xfrm>
          <a:prstGeom prst="rect">
            <a:avLst/>
          </a:prstGeom>
        </p:spPr>
        <p:txBody>
          <a:bodyPr/>
          <a:lstStyle>
            <a:lvl1pPr>
              <a:spcBef>
                <a:spcPts val="1000"/>
              </a:spcBef>
              <a:defRPr sz="4200" b="1" i="0">
                <a:solidFill>
                  <a:srgbClr val="C00000"/>
                </a:solidFill>
              </a:defRPr>
            </a:lvl1pPr>
            <a:lvl2pPr marL="1057275" indent="-600075">
              <a:spcBef>
                <a:spcPts val="1000"/>
              </a:spcBef>
              <a:buSzPct val="100000"/>
              <a:buChar char="–"/>
              <a:defRPr sz="4200" b="1" i="0">
                <a:solidFill>
                  <a:srgbClr val="C00000"/>
                </a:solidFill>
              </a:defRPr>
            </a:lvl2pPr>
            <a:lvl3pPr marL="1447800" indent="-533400">
              <a:spcBef>
                <a:spcPts val="1000"/>
              </a:spcBef>
              <a:buSzPct val="100000"/>
              <a:buChar char="•"/>
              <a:defRPr sz="4200" b="1" i="0">
                <a:solidFill>
                  <a:srgbClr val="C00000"/>
                </a:solidFill>
              </a:defRPr>
            </a:lvl3pPr>
            <a:lvl4pPr marL="1971675" indent="-600075">
              <a:spcBef>
                <a:spcPts val="1000"/>
              </a:spcBef>
              <a:buSzPct val="100000"/>
              <a:buChar char="–"/>
              <a:defRPr sz="4200" b="1" i="0">
                <a:solidFill>
                  <a:srgbClr val="C00000"/>
                </a:solidFill>
              </a:defRPr>
            </a:lvl4pPr>
            <a:lvl5pPr marL="2428875" indent="-600075">
              <a:spcBef>
                <a:spcPts val="1000"/>
              </a:spcBef>
              <a:buSzPct val="100000"/>
              <a:buChar char="»"/>
              <a:defRPr sz="4200" b="1" i="0">
                <a:solidFill>
                  <a:srgbClr val="C00000"/>
                </a:solidFill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16416469" y="4169701"/>
            <a:ext cx="7296414" cy="1726209"/>
          </a:xfrm>
          <a:prstGeom prst="rect">
            <a:avLst/>
          </a:prstGeom>
        </p:spPr>
        <p:txBody>
          <a:bodyPr anchor="t"/>
          <a:lstStyle/>
          <a:p>
            <a:pPr>
              <a:spcBef>
                <a:spcPts val="600"/>
              </a:spcBef>
              <a:defRPr sz="2600" i="0">
                <a:solidFill>
                  <a:srgbClr val="000000"/>
                </a:solidFill>
              </a:defRPr>
            </a:pPr>
            <a:endParaRPr/>
          </a:p>
        </p:txBody>
      </p:sp>
      <p:sp>
        <p:nvSpPr>
          <p:cNvPr id="53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863599" y="905338"/>
            <a:ext cx="22851535" cy="960969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700"/>
              </a:spcBef>
              <a:defRPr sz="7400" b="1" i="0">
                <a:solidFill>
                  <a:srgbClr val="C00000"/>
                </a:solidFill>
              </a:defRPr>
            </a:pPr>
            <a:endParaRPr/>
          </a:p>
        </p:txBody>
      </p:sp>
      <p:sp>
        <p:nvSpPr>
          <p:cNvPr id="54" name="Text Placeholder 10"/>
          <p:cNvSpPr>
            <a:spLocks noGrp="1"/>
          </p:cNvSpPr>
          <p:nvPr>
            <p:ph type="body" sz="quarter" idx="15"/>
          </p:nvPr>
        </p:nvSpPr>
        <p:spPr>
          <a:xfrm>
            <a:off x="863599" y="2060773"/>
            <a:ext cx="22851535" cy="76623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defRPr sz="5200">
                <a:solidFill>
                  <a:srgbClr val="000000"/>
                </a:solidFill>
              </a:defRPr>
            </a:pPr>
            <a:endParaRPr/>
          </a:p>
        </p:txBody>
      </p:sp>
      <p:sp>
        <p:nvSpPr>
          <p:cNvPr id="5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Red Section Header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1" descr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3594" y="2825551"/>
            <a:ext cx="3793068" cy="2698047"/>
          </a:xfrm>
          <a:prstGeom prst="rect">
            <a:avLst/>
          </a:prstGeom>
          <a:ln w="12700">
            <a:miter lim="400000"/>
          </a:ln>
        </p:spPr>
      </p:pic>
      <p:pic>
        <p:nvPicPr>
          <p:cNvPr id="63" name="Picture 2" descr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2847" y="8184445"/>
            <a:ext cx="3781780" cy="3341513"/>
          </a:xfrm>
          <a:prstGeom prst="rect">
            <a:avLst/>
          </a:prstGeom>
          <a:ln w="12700">
            <a:miter lim="400000"/>
          </a:ln>
        </p:spPr>
      </p:pic>
      <p:sp>
        <p:nvSpPr>
          <p:cNvPr id="64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2782954" y="3593637"/>
            <a:ext cx="8640961" cy="6528726"/>
          </a:xfrm>
          <a:prstGeom prst="rect">
            <a:avLst/>
          </a:prstGeom>
        </p:spPr>
        <p:txBody>
          <a:bodyPr/>
          <a:lstStyle>
            <a:lvl1pPr>
              <a:spcBef>
                <a:spcPts val="1500"/>
              </a:spcBef>
              <a:defRPr sz="6400" i="0"/>
            </a:lvl1pPr>
            <a:lvl2pPr marL="1371600" indent="-914400">
              <a:spcBef>
                <a:spcPts val="1500"/>
              </a:spcBef>
              <a:buSzPct val="100000"/>
              <a:buChar char="–"/>
              <a:defRPr sz="6400" i="0"/>
            </a:lvl2pPr>
            <a:lvl3pPr marL="1727200" indent="-812800">
              <a:spcBef>
                <a:spcPts val="1500"/>
              </a:spcBef>
              <a:buSzPct val="100000"/>
              <a:buChar char="•"/>
              <a:defRPr sz="6400" i="0"/>
            </a:lvl3pPr>
            <a:lvl4pPr marL="2286000" indent="-914400">
              <a:spcBef>
                <a:spcPts val="1500"/>
              </a:spcBef>
              <a:buSzPct val="100000"/>
              <a:buChar char="–"/>
              <a:defRPr sz="6400" i="0"/>
            </a:lvl4pPr>
            <a:lvl5pPr marL="2743200" indent="-914400">
              <a:spcBef>
                <a:spcPts val="1500"/>
              </a:spcBef>
              <a:buSzPct val="100000"/>
              <a:buChar char="»"/>
              <a:defRPr sz="6400" i="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65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047316" y="10314384"/>
            <a:ext cx="6528727" cy="576065"/>
          </a:xfrm>
          <a:prstGeom prst="rect">
            <a:avLst/>
          </a:prstGeom>
        </p:spPr>
        <p:txBody>
          <a:bodyPr/>
          <a:lstStyle/>
          <a:p>
            <a:pPr algn="r">
              <a:lnSpc>
                <a:spcPct val="90000"/>
              </a:lnSpc>
              <a:spcBef>
                <a:spcPts val="800"/>
              </a:spcBef>
              <a:defRPr sz="3600" b="1" i="0"/>
            </a:pPr>
            <a:endParaRPr/>
          </a:p>
        </p:txBody>
      </p:sp>
      <p:sp>
        <p:nvSpPr>
          <p:cNvPr id="66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6047316" y="11082470"/>
            <a:ext cx="6528727" cy="576065"/>
          </a:xfrm>
          <a:prstGeom prst="rect">
            <a:avLst/>
          </a:prstGeom>
        </p:spPr>
        <p:txBody>
          <a:bodyPr/>
          <a:lstStyle/>
          <a:p>
            <a:pPr algn="r">
              <a:lnSpc>
                <a:spcPct val="90000"/>
              </a:lnSpc>
              <a:spcBef>
                <a:spcPts val="600"/>
              </a:spcBef>
              <a:defRPr sz="2600" i="0"/>
            </a:pPr>
            <a:endParaRPr/>
          </a:p>
        </p:txBody>
      </p:sp>
      <p:sp>
        <p:nvSpPr>
          <p:cNvPr id="67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Cover Slide - Urban Resil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75" name="Body Level One…"/>
          <p:cNvSpPr txBox="1"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76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1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ER | CSSR | INDIA"/>
          <p:cNvSpPr txBox="1"/>
          <p:nvPr/>
        </p:nvSpPr>
        <p:spPr>
          <a:xfrm>
            <a:off x="602390" y="12876838"/>
            <a:ext cx="4642558" cy="5756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PEER | CSSR | INDIA</a:t>
            </a:r>
          </a:p>
        </p:txBody>
      </p:sp>
      <p:sp>
        <p:nvSpPr>
          <p:cNvPr id="12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13" name="PPT 10 -"/>
          <p:cNvSpPr txBox="1"/>
          <p:nvPr/>
        </p:nvSpPr>
        <p:spPr>
          <a:xfrm>
            <a:off x="21200971" y="12813338"/>
            <a:ext cx="1616258" cy="6772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sz="30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rPr>
              <a:t>PPT 10</a:t>
            </a:r>
            <a:r>
              <a:rPr sz="3000" b="1" spc="-59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rPr>
              <a:t> </a:t>
            </a:r>
            <a:r>
              <a:rPr sz="30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rPr>
              <a:t>-</a:t>
            </a:r>
          </a:p>
        </p:txBody>
      </p:sp>
      <p:sp>
        <p:nvSpPr>
          <p:cNvPr id="14" name="Rectangle"/>
          <p:cNvSpPr/>
          <p:nvPr/>
        </p:nvSpPr>
        <p:spPr>
          <a:xfrm>
            <a:off x="21244545" y="13512799"/>
            <a:ext cx="2082801" cy="203201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1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769123" y="12813338"/>
            <a:ext cx="604219" cy="677269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ctr">
              <a:spcBef>
                <a:spcPts val="600"/>
              </a:spcBef>
              <a:defRPr sz="30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7595430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EER | CSSR | INDIA"/>
          <p:cNvSpPr txBox="1"/>
          <p:nvPr/>
        </p:nvSpPr>
        <p:spPr>
          <a:xfrm>
            <a:off x="602390" y="12876838"/>
            <a:ext cx="4642558" cy="5756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PEER | CSSR | INDIA</a:t>
            </a:r>
          </a:p>
        </p:txBody>
      </p:sp>
      <p:sp>
        <p:nvSpPr>
          <p:cNvPr id="23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24" name="PPT 10 -"/>
          <p:cNvSpPr txBox="1"/>
          <p:nvPr/>
        </p:nvSpPr>
        <p:spPr>
          <a:xfrm>
            <a:off x="21226371" y="12813338"/>
            <a:ext cx="1616258" cy="6772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sz="3000" b="1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PPT 10</a:t>
            </a:r>
            <a:r>
              <a:rPr sz="3000" b="1" spc="-59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 </a:t>
            </a:r>
            <a:r>
              <a:rPr sz="3000" b="1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-</a:t>
            </a:r>
          </a:p>
        </p:txBody>
      </p:sp>
      <p:sp>
        <p:nvSpPr>
          <p:cNvPr id="2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769123" y="12813338"/>
            <a:ext cx="604219" cy="677269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ctr">
              <a:spcBef>
                <a:spcPts val="600"/>
              </a:spcBef>
              <a:defRPr sz="3000" b="1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  <p:sp>
        <p:nvSpPr>
          <p:cNvPr id="26" name="Rectangle"/>
          <p:cNvSpPr/>
          <p:nvPr/>
        </p:nvSpPr>
        <p:spPr>
          <a:xfrm>
            <a:off x="21244545" y="13512800"/>
            <a:ext cx="2082801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5732532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 03">
    <p:bg>
      <p:bgPr>
        <a:solidFill>
          <a:srgbClr val="8819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EER | CSSR | INDIA"/>
          <p:cNvSpPr txBox="1"/>
          <p:nvPr/>
        </p:nvSpPr>
        <p:spPr>
          <a:xfrm>
            <a:off x="602390" y="12876838"/>
            <a:ext cx="4642558" cy="5756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FFFFFF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t>PEER | CSSR | INDIA</a:t>
            </a:r>
          </a:p>
        </p:txBody>
      </p:sp>
      <p:sp>
        <p:nvSpPr>
          <p:cNvPr id="34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DDDDDD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3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8851571" y="12177503"/>
            <a:ext cx="508300" cy="502197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l" defTabSz="1662545">
              <a:defRPr sz="2400">
                <a:solidFill>
                  <a:srgbClr val="FFFFFF"/>
                </a:solidFill>
                <a:effectLst>
                  <a:outerShdw blurRad="12700" dist="25400" dir="2700000" rotWithShape="0">
                    <a:srgbClr val="DDDDDD"/>
                  </a:outerShdw>
                </a:effectLst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9828079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10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2218794" y="10698426"/>
            <a:ext cx="20726401" cy="76808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21919" tIns="121919" rIns="121919" bIns="121919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2206890" y="11658533"/>
            <a:ext cx="20738305" cy="7680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21919" tIns="121919" rIns="121919" bIns="121919" anchor="ctr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785599" y="12344399"/>
            <a:ext cx="5689601" cy="736601"/>
          </a:xfrm>
          <a:prstGeom prst="rect">
            <a:avLst/>
          </a:prstGeom>
          <a:ln w="12700">
            <a:miter lim="400000"/>
          </a:ln>
        </p:spPr>
        <p:txBody>
          <a:bodyPr wrap="none" lIns="121919" tIns="121919" rIns="121919" bIns="121919" anchor="ctr">
            <a:spAutoFit/>
          </a:bodyPr>
          <a:lstStyle>
            <a:lvl1pPr algn="r" defTabSz="2438400">
              <a:defRPr sz="3200">
                <a:latin typeface="HelveticaNeueLT Std Lt"/>
                <a:ea typeface="HelveticaNeueLT Std Lt"/>
                <a:cs typeface="HelveticaNeueLT Std Lt"/>
                <a:sym typeface="HelveticaNeueLT Std Lt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</p:sldLayoutIdLst>
  <p:transition spd="med"/>
  <p:hf hdr="0" dt="0"/>
  <p:txStyles>
    <p:titleStyle>
      <a:lvl1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1pPr>
      <a:lvl2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2pPr>
      <a:lvl3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3pPr>
      <a:lvl4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4pPr>
      <a:lvl5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5pPr>
      <a:lvl6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6pPr>
      <a:lvl7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7pPr>
      <a:lvl8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8pPr>
      <a:lvl9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9pPr>
    </p:titleStyle>
    <p:bodyStyle>
      <a:lvl1pPr marL="0" marR="0" indent="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1pPr>
      <a:lvl2pPr marL="0" marR="0" indent="4572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2pPr>
      <a:lvl3pPr marL="0" marR="0" indent="9144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3pPr>
      <a:lvl4pPr marL="0" marR="0" indent="13716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4pPr>
      <a:lvl5pPr marL="0" marR="0" indent="18288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5pPr>
      <a:lvl6pPr marL="0" marR="0" indent="22860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6pPr>
      <a:lvl7pPr marL="0" marR="0" indent="27432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7pPr>
      <a:lvl8pPr marL="0" marR="0" indent="32004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8pPr>
      <a:lvl9pPr marL="0" marR="0" indent="36576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9pPr>
    </p:bodyStyle>
    <p:otherStyle>
      <a:lvl1pPr marL="0" marR="0" indent="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1pPr>
      <a:lvl2pPr marL="0" marR="0" indent="4572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2pPr>
      <a:lvl3pPr marL="0" marR="0" indent="9144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3pPr>
      <a:lvl4pPr marL="0" marR="0" indent="13716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4pPr>
      <a:lvl5pPr marL="0" marR="0" indent="18288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5pPr>
      <a:lvl6pPr marL="0" marR="0" indent="22860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6pPr>
      <a:lvl7pPr marL="0" marR="0" indent="27432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7pPr>
      <a:lvl8pPr marL="0" marR="0" indent="32004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8pPr>
      <a:lvl9pPr marL="0" marR="0" indent="36576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2218794" y="10698426"/>
            <a:ext cx="20726401" cy="76808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21919" tIns="121919" rIns="121919" bIns="121919" anchor="ctr">
            <a:normAutofit/>
          </a:bodyPr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2206890" y="11658533"/>
            <a:ext cx="20738305" cy="7680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121919" tIns="121919" rIns="121919" bIns="121919" anchor="ctr"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785599" y="12344399"/>
            <a:ext cx="5689601" cy="736601"/>
          </a:xfrm>
          <a:prstGeom prst="rect">
            <a:avLst/>
          </a:prstGeom>
          <a:ln w="12700">
            <a:miter lim="400000"/>
          </a:ln>
        </p:spPr>
        <p:txBody>
          <a:bodyPr wrap="none" lIns="121919" tIns="121919" rIns="121919" bIns="121919" anchor="ctr">
            <a:spAutoFit/>
          </a:bodyPr>
          <a:lstStyle>
            <a:lvl1pPr algn="r" defTabSz="2438400">
              <a:defRPr sz="3200">
                <a:latin typeface="HelveticaNeueLT Std Lt"/>
                <a:ea typeface="HelveticaNeueLT Std Lt"/>
                <a:cs typeface="HelveticaNeueLT Std Lt"/>
                <a:sym typeface="HelveticaNeueLT Std L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65598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</p:sldLayoutIdLst>
  <p:transition spd="med"/>
  <p:txStyles>
    <p:titleStyle>
      <a:lvl1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1pPr>
      <a:lvl2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2pPr>
      <a:lvl3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3pPr>
      <a:lvl4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4pPr>
      <a:lvl5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5pPr>
      <a:lvl6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6pPr>
      <a:lvl7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7pPr>
      <a:lvl8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8pPr>
      <a:lvl9pPr marL="0" marR="0" indent="0" algn="l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7400" b="1" i="0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9pPr>
    </p:titleStyle>
    <p:bodyStyle>
      <a:lvl1pPr marL="0" marR="0" indent="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1pPr>
      <a:lvl2pPr marL="0" marR="0" indent="4572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2pPr>
      <a:lvl3pPr marL="0" marR="0" indent="9144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3pPr>
      <a:lvl4pPr marL="0" marR="0" indent="13716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4pPr>
      <a:lvl5pPr marL="0" marR="0" indent="18288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5pPr>
      <a:lvl6pPr marL="0" marR="0" indent="22860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6pPr>
      <a:lvl7pPr marL="0" marR="0" indent="27432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7pPr>
      <a:lvl8pPr marL="0" marR="0" indent="32004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8pPr>
      <a:lvl9pPr marL="0" marR="0" indent="3657600" algn="l" defTabSz="2438400" latinLnBrk="0">
        <a:lnSpc>
          <a:spcPct val="100000"/>
        </a:lnSpc>
        <a:spcBef>
          <a:spcPts val="1100"/>
        </a:spcBef>
        <a:spcAft>
          <a:spcPts val="0"/>
        </a:spcAft>
        <a:buClrTx/>
        <a:buSzTx/>
        <a:buFontTx/>
        <a:buNone/>
        <a:tabLst/>
        <a:defRPr sz="4800" b="0" i="1" u="none" strike="noStrike" cap="none" spc="0" baseline="0">
          <a:solidFill>
            <a:srgbClr val="FFFFFF"/>
          </a:solidFill>
          <a:uFillTx/>
          <a:latin typeface="Verdana"/>
          <a:ea typeface="Verdana"/>
          <a:cs typeface="Verdana"/>
          <a:sym typeface="Verdana"/>
        </a:defRPr>
      </a:lvl9pPr>
    </p:bodyStyle>
    <p:otherStyle>
      <a:lvl1pPr marL="0" marR="0" indent="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1pPr>
      <a:lvl2pPr marL="0" marR="0" indent="4572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2pPr>
      <a:lvl3pPr marL="0" marR="0" indent="9144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3pPr>
      <a:lvl4pPr marL="0" marR="0" indent="13716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4pPr>
      <a:lvl5pPr marL="0" marR="0" indent="18288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5pPr>
      <a:lvl6pPr marL="0" marR="0" indent="22860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6pPr>
      <a:lvl7pPr marL="0" marR="0" indent="27432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7pPr>
      <a:lvl8pPr marL="0" marR="0" indent="32004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8pPr>
      <a:lvl9pPr marL="0" marR="0" indent="3657600" algn="r" defTabSz="24384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NeueLT Std L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" name="closeup-firefighter-holding-his-helmet-walking-towards-fire-truck.jpg" descr="closeup-firefighter-holding-his-helmet-walking-towards-fire-truck.jpg"/>
          <p:cNvPicPr>
            <a:picLocks noChangeAspect="1"/>
          </p:cNvPicPr>
          <p:nvPr/>
        </p:nvPicPr>
        <p:blipFill>
          <a:blip r:embed="rId2"/>
          <a:srcRect t="13433" b="1559"/>
          <a:stretch>
            <a:fillRect/>
          </a:stretch>
        </p:blipFill>
        <p:spPr>
          <a:xfrm>
            <a:off x="-25400" y="-64008"/>
            <a:ext cx="24434800" cy="13844016"/>
          </a:xfrm>
          <a:prstGeom prst="rect">
            <a:avLst/>
          </a:prstGeom>
          <a:ln w="12700">
            <a:miter lim="400000"/>
          </a:ln>
        </p:spPr>
      </p:pic>
      <p:sp>
        <p:nvSpPr>
          <p:cNvPr id="86" name="PEER | CSSR | INDIA"/>
          <p:cNvSpPr txBox="1"/>
          <p:nvPr/>
        </p:nvSpPr>
        <p:spPr>
          <a:xfrm>
            <a:off x="602390" y="12876838"/>
            <a:ext cx="4642558" cy="5274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>
                <a:latin typeface="Open Sans"/>
              </a:rPr>
              <a:t>PEER | CSSR | INDIA</a:t>
            </a:r>
          </a:p>
        </p:txBody>
      </p:sp>
      <p:sp>
        <p:nvSpPr>
          <p:cNvPr id="87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88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89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90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1</a:t>
            </a:fld>
            <a:endParaRPr/>
          </a:p>
        </p:txBody>
      </p:sp>
      <p:sp>
        <p:nvSpPr>
          <p:cNvPr id="91" name="Rectangle"/>
          <p:cNvSpPr/>
          <p:nvPr/>
        </p:nvSpPr>
        <p:spPr>
          <a:xfrm>
            <a:off x="-25400" y="-25400"/>
            <a:ext cx="24434801" cy="13766801"/>
          </a:xfrm>
          <a:prstGeom prst="rect">
            <a:avLst/>
          </a:prstGeom>
          <a:solidFill>
            <a:srgbClr val="535353">
              <a:alpha val="60000"/>
            </a:srgbClr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pic>
        <p:nvPicPr>
          <p:cNvPr id="92" name="Image" descr="Image"/>
          <p:cNvPicPr>
            <a:picLocks noChangeAspect="1"/>
          </p:cNvPicPr>
          <p:nvPr/>
        </p:nvPicPr>
        <p:blipFill>
          <a:blip r:embed="rId3">
            <a:alphaModFix amt="90000"/>
          </a:blip>
          <a:srcRect l="50481"/>
          <a:stretch>
            <a:fillRect/>
          </a:stretch>
        </p:blipFill>
        <p:spPr>
          <a:xfrm>
            <a:off x="-4378699" y="3715930"/>
            <a:ext cx="18111950" cy="39453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3" name="CSSR-logo-white-01.png" descr="CSSR-logo-white-01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51762" y="-314716"/>
            <a:ext cx="7583187" cy="5360976"/>
          </a:xfrm>
          <a:prstGeom prst="rect">
            <a:avLst/>
          </a:prstGeom>
          <a:ln w="12700">
            <a:miter lim="400000"/>
          </a:ln>
        </p:spPr>
      </p:pic>
      <p:sp>
        <p:nvSpPr>
          <p:cNvPr id="94" name="Shape"/>
          <p:cNvSpPr/>
          <p:nvPr/>
        </p:nvSpPr>
        <p:spPr>
          <a:xfrm flipH="1">
            <a:off x="0" y="11193859"/>
            <a:ext cx="24384000" cy="25221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19934" y="0"/>
                </a:lnTo>
                <a:lnTo>
                  <a:pt x="19328" y="7094"/>
                </a:lnTo>
                <a:lnTo>
                  <a:pt x="187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pic>
        <p:nvPicPr>
          <p:cNvPr id="95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35254" y="11359894"/>
            <a:ext cx="7291578" cy="2139271"/>
          </a:xfrm>
          <a:prstGeom prst="rect">
            <a:avLst/>
          </a:prstGeom>
          <a:ln w="12700">
            <a:miter lim="400000"/>
          </a:ln>
        </p:spPr>
      </p:pic>
      <p:sp>
        <p:nvSpPr>
          <p:cNvPr id="96" name="LESSON 2…"/>
          <p:cNvSpPr txBox="1"/>
          <p:nvPr/>
        </p:nvSpPr>
        <p:spPr>
          <a:xfrm>
            <a:off x="1200259" y="4083124"/>
            <a:ext cx="6942003" cy="27931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defTabSz="2438400">
              <a:lnSpc>
                <a:spcPct val="80000"/>
              </a:lnSpc>
              <a:defRPr sz="6400" b="1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endParaRPr dirty="0">
              <a:latin typeface="Open Sans"/>
            </a:endParaRPr>
          </a:p>
          <a:p>
            <a:pPr defTabSz="2438400">
              <a:lnSpc>
                <a:spcPct val="80000"/>
              </a:lnSpc>
              <a:spcBef>
                <a:spcPts val="1000"/>
              </a:spcBef>
              <a:defRPr sz="6400" cap="all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lang="en-GB" dirty="0">
                <a:latin typeface="Open Sans"/>
              </a:rPr>
              <a:t>PRINCIPLES OF </a:t>
            </a:r>
          </a:p>
          <a:p>
            <a:pPr defTabSz="2438400">
              <a:lnSpc>
                <a:spcPct val="80000"/>
              </a:lnSpc>
              <a:spcBef>
                <a:spcPts val="1000"/>
              </a:spcBef>
              <a:defRPr sz="6400" cap="all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lang="en-GB" dirty="0">
                <a:latin typeface="Open Sans"/>
              </a:rPr>
              <a:t>ADULT LEARNING</a:t>
            </a:r>
            <a:endParaRPr dirty="0">
              <a:latin typeface="Open Sans"/>
            </a:endParaRPr>
          </a:p>
        </p:txBody>
      </p:sp>
      <p:grpSp>
        <p:nvGrpSpPr>
          <p:cNvPr id="99" name="Group"/>
          <p:cNvGrpSpPr/>
          <p:nvPr/>
        </p:nvGrpSpPr>
        <p:grpSpPr>
          <a:xfrm>
            <a:off x="21539200" y="12813338"/>
            <a:ext cx="1879600" cy="902664"/>
            <a:chOff x="0" y="0"/>
            <a:chExt cx="1879600" cy="902662"/>
          </a:xfrm>
        </p:grpSpPr>
        <p:sp>
          <p:nvSpPr>
            <p:cNvPr id="97" name="PPT 2-1"/>
            <p:cNvSpPr txBox="1"/>
            <p:nvPr/>
          </p:nvSpPr>
          <p:spPr>
            <a:xfrm>
              <a:off x="155431" y="0"/>
              <a:ext cx="1568739" cy="619759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none" lIns="78283" tIns="78283" rIns="78283" bIns="78283" numCol="1" anchor="t">
              <a:spAutoFit/>
            </a:bodyPr>
            <a:lstStyle>
              <a:lvl1pPr algn="ctr" defTabSz="2438400">
                <a:spcBef>
                  <a:spcPts val="600"/>
                </a:spcBef>
                <a:defRPr sz="3000" b="1">
                  <a:solidFill>
                    <a:srgbClr val="535353"/>
                  </a:solidFill>
                  <a:latin typeface="Open Sans"/>
                  <a:ea typeface="Open Sans"/>
                  <a:cs typeface="Open Sans"/>
                  <a:sym typeface="Open Sans"/>
                </a:defRPr>
              </a:lvl1pPr>
            </a:lstStyle>
            <a:p>
              <a:pPr>
                <a:defRPr b="0"/>
              </a:pPr>
              <a:r>
                <a:rPr b="1"/>
                <a:t>PPT 2-1</a:t>
              </a:r>
            </a:p>
          </p:txBody>
        </p:sp>
        <p:sp>
          <p:nvSpPr>
            <p:cNvPr id="98" name="Rectangle"/>
            <p:cNvSpPr/>
            <p:nvPr/>
          </p:nvSpPr>
          <p:spPr>
            <a:xfrm>
              <a:off x="0" y="699461"/>
              <a:ext cx="1879600" cy="203201"/>
            </a:xfrm>
            <a:prstGeom prst="rect">
              <a:avLst/>
            </a:prstGeom>
            <a:solidFill>
              <a:srgbClr val="C00000"/>
            </a:solidFill>
            <a:ln w="12700" cap="flat">
              <a:noFill/>
              <a:miter lim="400000"/>
            </a:ln>
            <a:effectLst/>
          </p:spPr>
          <p:txBody>
            <a:bodyPr wrap="square" lIns="78283" tIns="78283" rIns="78283" bIns="78283" numCol="1" anchor="t">
              <a:noAutofit/>
            </a:bodyPr>
            <a:lstStyle/>
            <a:p>
              <a:endParaRPr>
                <a:latin typeface="Open Sans"/>
              </a:endParaRPr>
            </a:p>
          </p:txBody>
        </p:sp>
      </p:grpSp>
      <p:grpSp>
        <p:nvGrpSpPr>
          <p:cNvPr id="102" name="Group"/>
          <p:cNvGrpSpPr/>
          <p:nvPr/>
        </p:nvGrpSpPr>
        <p:grpSpPr>
          <a:xfrm>
            <a:off x="10804095" y="11401302"/>
            <a:ext cx="4693358" cy="2183455"/>
            <a:chOff x="0" y="0"/>
            <a:chExt cx="4693356" cy="2183453"/>
          </a:xfrm>
        </p:grpSpPr>
        <p:pic>
          <p:nvPicPr>
            <p:cNvPr id="100" name="NDMA India.png" descr="NDMA India.png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0" y="88518"/>
              <a:ext cx="1917899" cy="1917900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  <p:pic>
          <p:nvPicPr>
            <p:cNvPr id="101" name="NDRF India.jpg" descr="NDRF India.jpg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509903" y="0"/>
              <a:ext cx="2183454" cy="2183454"/>
            </a:xfrm>
            <a:prstGeom prst="rect">
              <a:avLst/>
            </a:prstGeom>
            <a:ln w="12700" cap="flat">
              <a:noFill/>
              <a:miter lim="400000"/>
            </a:ln>
            <a:effectLst/>
          </p:spPr>
        </p:pic>
      </p:grpSp>
      <p:sp>
        <p:nvSpPr>
          <p:cNvPr id="103" name="Photo Credit: Freepik"/>
          <p:cNvSpPr txBox="1"/>
          <p:nvPr/>
        </p:nvSpPr>
        <p:spPr>
          <a:xfrm rot="16200000">
            <a:off x="-811406" y="9603120"/>
            <a:ext cx="2338179" cy="4350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>
            <a:lvl1pPr>
              <a:defRPr sz="1800">
                <a:solidFill>
                  <a:srgbClr val="DDDDDD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t>Photo Credit: Freepik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0DA5F08-95EC-3470-5718-3C821148DBF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7666" t="47833" r="54302" b="8309"/>
          <a:stretch/>
        </p:blipFill>
        <p:spPr>
          <a:xfrm>
            <a:off x="15497454" y="3652243"/>
            <a:ext cx="8490996" cy="290945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702713" y="11252899"/>
            <a:ext cx="9681287" cy="1176630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778985" y="12813338"/>
            <a:ext cx="584495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10</a:t>
            </a:fld>
            <a:endParaRPr/>
          </a:p>
        </p:txBody>
      </p:sp>
      <p:sp>
        <p:nvSpPr>
          <p:cNvPr id="110" name="Upon completing this lesson, you will be able to:"/>
          <p:cNvSpPr txBox="1">
            <a:spLocks noGrp="1"/>
          </p:cNvSpPr>
          <p:nvPr>
            <p:ph type="body" sz="quarter" idx="4294967295"/>
          </p:nvPr>
        </p:nvSpPr>
        <p:spPr>
          <a:xfrm>
            <a:off x="1144986" y="2979139"/>
            <a:ext cx="7627217" cy="7757722"/>
          </a:xfrm>
          <a:prstGeom prst="rect">
            <a:avLst/>
          </a:prstGeom>
        </p:spPr>
        <p:txBody>
          <a:bodyPr lIns="89235" tIns="89235" rIns="89235" bIns="89235" anchor="t"/>
          <a:lstStyle>
            <a:lvl1pPr defTabSz="1896340">
              <a:spcBef>
                <a:spcPts val="2100"/>
              </a:spcBef>
              <a:tabLst>
                <a:tab pos="2286000" algn="l"/>
                <a:tab pos="3644900" algn="l"/>
                <a:tab pos="5029200" algn="l"/>
                <a:tab pos="6388100" algn="l"/>
              </a:tabLst>
              <a:defRPr sz="4200" i="0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After</a:t>
            </a:r>
            <a:r>
              <a:rPr dirty="0"/>
              <a:t> completing this lesson, you </a:t>
            </a:r>
            <a:r>
              <a:rPr lang="en-GB" dirty="0"/>
              <a:t>are</a:t>
            </a:r>
            <a:r>
              <a:rPr dirty="0"/>
              <a:t> able to:</a:t>
            </a:r>
          </a:p>
        </p:txBody>
      </p:sp>
      <p:sp>
        <p:nvSpPr>
          <p:cNvPr id="111" name="OBJECTIVES"/>
          <p:cNvSpPr txBox="1"/>
          <p:nvPr/>
        </p:nvSpPr>
        <p:spPr>
          <a:xfrm>
            <a:off x="1077422" y="989120"/>
            <a:ext cx="6005850" cy="12660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t>OBJECTIVES</a:t>
            </a:r>
          </a:p>
        </p:txBody>
      </p:sp>
      <p:grpSp>
        <p:nvGrpSpPr>
          <p:cNvPr id="114" name="Group"/>
          <p:cNvGrpSpPr/>
          <p:nvPr/>
        </p:nvGrpSpPr>
        <p:grpSpPr>
          <a:xfrm>
            <a:off x="10013073" y="4042578"/>
            <a:ext cx="1219201" cy="1681958"/>
            <a:chOff x="0" y="115975"/>
            <a:chExt cx="1219200" cy="1681957"/>
          </a:xfrm>
        </p:grpSpPr>
        <p:sp>
          <p:nvSpPr>
            <p:cNvPr id="112" name="Circle"/>
            <p:cNvSpPr/>
            <p:nvPr/>
          </p:nvSpPr>
          <p:spPr>
            <a:xfrm>
              <a:off x="0" y="265245"/>
              <a:ext cx="1219200" cy="1219201"/>
            </a:xfrm>
            <a:prstGeom prst="ellipse">
              <a:avLst/>
            </a:prstGeom>
            <a:solidFill>
              <a:srgbClr val="DDDDDD"/>
            </a:solidFill>
            <a:ln w="12700" cap="flat">
              <a:noFill/>
              <a:miter lim="400000"/>
            </a:ln>
            <a:effectLst/>
          </p:spPr>
          <p:txBody>
            <a:bodyPr wrap="square" lIns="78283" tIns="78283" rIns="78283" bIns="78283" numCol="1" anchor="t">
              <a:noAutofit/>
            </a:bodyPr>
            <a:lstStyle/>
            <a:p>
              <a:endParaRPr>
                <a:latin typeface="Open Sans"/>
              </a:endParaRPr>
            </a:p>
          </p:txBody>
        </p:sp>
        <p:sp>
          <p:nvSpPr>
            <p:cNvPr id="113" name="1"/>
            <p:cNvSpPr txBox="1"/>
            <p:nvPr/>
          </p:nvSpPr>
          <p:spPr>
            <a:xfrm>
              <a:off x="261804" y="115975"/>
              <a:ext cx="822592" cy="168195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78283" tIns="78283" rIns="78283" bIns="78283" numCol="1" anchor="t">
              <a:noAutofit/>
            </a:bodyPr>
            <a:lstStyle>
              <a:lvl1pPr>
                <a:defRPr sz="7200" i="1">
                  <a:solidFill>
                    <a:srgbClr val="C00000"/>
                  </a:solidFill>
                  <a:latin typeface="Open Sans"/>
                  <a:ea typeface="Open Sans"/>
                  <a:cs typeface="Open Sans"/>
                  <a:sym typeface="Open Sans"/>
                </a:defRPr>
              </a:lvl1pPr>
            </a:lstStyle>
            <a:p>
              <a:r>
                <a:t>1</a:t>
              </a:r>
            </a:p>
          </p:txBody>
        </p:sp>
      </p:grpSp>
      <p:sp>
        <p:nvSpPr>
          <p:cNvPr id="115" name="Define a collapsed structure search and rescue operation.…"/>
          <p:cNvSpPr txBox="1"/>
          <p:nvPr/>
        </p:nvSpPr>
        <p:spPr>
          <a:xfrm>
            <a:off x="11860613" y="4309760"/>
            <a:ext cx="11388267" cy="34872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/>
          <a:p>
            <a:pPr defTabSz="1896340">
              <a:spcBef>
                <a:spcPts val="1000"/>
              </a:spcBef>
              <a:tabLst>
                <a:tab pos="2286000" algn="l"/>
                <a:tab pos="3644900" algn="l"/>
                <a:tab pos="5029200" algn="l"/>
                <a:tab pos="6388100" algn="l"/>
              </a:tabLst>
              <a:defRPr sz="5200">
                <a:latin typeface="Open Sans"/>
                <a:ea typeface="Open Sans"/>
                <a:cs typeface="Open Sans"/>
                <a:sym typeface="Open Sans"/>
              </a:defRPr>
            </a:pPr>
            <a:r>
              <a:rPr lang="en-GB" dirty="0">
                <a:latin typeface="Open Sans"/>
              </a:rPr>
              <a:t>Explain the basic principles of adult learning, based on the Workshop Pre-Work you completed.</a:t>
            </a:r>
          </a:p>
          <a:p>
            <a:pPr defTabSz="1896340">
              <a:spcBef>
                <a:spcPts val="1000"/>
              </a:spcBef>
              <a:tabLst>
                <a:tab pos="2286000" algn="l"/>
                <a:tab pos="3644900" algn="l"/>
                <a:tab pos="5029200" algn="l"/>
                <a:tab pos="6388100" algn="l"/>
              </a:tabLst>
              <a:defRPr sz="5200">
                <a:latin typeface="Open Sans"/>
                <a:ea typeface="Open Sans"/>
                <a:cs typeface="Open Sans"/>
                <a:sym typeface="Open Sans"/>
              </a:defRPr>
            </a:pPr>
            <a:endParaRPr dirty="0">
              <a:latin typeface="Open Sans"/>
            </a:endParaRPr>
          </a:p>
        </p:txBody>
      </p:sp>
      <p:pic>
        <p:nvPicPr>
          <p:cNvPr id="12" name="Picture 11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051492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217" name="Circle"/>
          <p:cNvSpPr/>
          <p:nvPr/>
        </p:nvSpPr>
        <p:spPr>
          <a:xfrm>
            <a:off x="-8639176" y="-8445205"/>
            <a:ext cx="19547984" cy="19547984"/>
          </a:xfrm>
          <a:prstGeom prst="ellipse">
            <a:avLst/>
          </a:prstGeom>
          <a:gradFill>
            <a:gsLst>
              <a:gs pos="0">
                <a:srgbClr val="881920"/>
              </a:gs>
              <a:gs pos="57570">
                <a:srgbClr val="A40D10"/>
              </a:gs>
              <a:gs pos="100000">
                <a:srgbClr val="C00000"/>
              </a:gs>
            </a:gsLst>
            <a:lin ang="4595515"/>
          </a:gra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pic>
        <p:nvPicPr>
          <p:cNvPr id="218" name="CSSR Brochure Pics-03.jpg" descr="CSSR Brochure Pics-03.jpg"/>
          <p:cNvPicPr>
            <a:picLocks noChangeAspect="1"/>
          </p:cNvPicPr>
          <p:nvPr/>
        </p:nvPicPr>
        <p:blipFill>
          <a:blip r:embed="rId2"/>
          <a:srcRect l="2139" b="29476"/>
          <a:stretch>
            <a:fillRect/>
          </a:stretch>
        </p:blipFill>
        <p:spPr>
          <a:xfrm flipH="1">
            <a:off x="-5244817" y="-181874"/>
            <a:ext cx="15265167" cy="1100092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102" h="19966" extrusionOk="0">
                <a:moveTo>
                  <a:pt x="185" y="0"/>
                </a:moveTo>
                <a:cubicBezTo>
                  <a:pt x="-498" y="5275"/>
                  <a:pt x="708" y="10890"/>
                  <a:pt x="3809" y="14962"/>
                </a:cubicBezTo>
                <a:cubicBezTo>
                  <a:pt x="8536" y="21168"/>
                  <a:pt x="15992" y="21600"/>
                  <a:pt x="21102" y="16266"/>
                </a:cubicBezTo>
                <a:lnTo>
                  <a:pt x="21102" y="0"/>
                </a:lnTo>
                <a:lnTo>
                  <a:pt x="185" y="0"/>
                </a:lnTo>
                <a:close/>
              </a:path>
            </a:pathLst>
          </a:custGeom>
          <a:ln w="12700">
            <a:miter lim="400000"/>
          </a:ln>
        </p:spPr>
      </p:pic>
      <p:pic>
        <p:nvPicPr>
          <p:cNvPr id="219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3854" y="7608386"/>
            <a:ext cx="7112001" cy="5030553"/>
          </a:xfrm>
          <a:prstGeom prst="rect">
            <a:avLst/>
          </a:prstGeom>
          <a:ln w="12700">
            <a:miter lim="400000"/>
          </a:ln>
        </p:spPr>
      </p:pic>
      <p:pic>
        <p:nvPicPr>
          <p:cNvPr id="220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51812" y="7622565"/>
            <a:ext cx="8459525" cy="5103795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F4D31A-0FAA-70D6-B00C-ECD460D7062F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IN" smtClean="0"/>
              <a:t>11</a:t>
            </a:fld>
            <a:endParaRPr lang="en-IN"/>
          </a:p>
        </p:txBody>
      </p:sp>
      <p:pic>
        <p:nvPicPr>
          <p:cNvPr id="8" name="Picture 7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75552A9F-FEAB-3C0A-0D03-62EEE4B77A41}"/>
              </a:ext>
            </a:extLst>
          </p:cNvPr>
          <p:cNvSpPr/>
          <p:nvPr/>
        </p:nvSpPr>
        <p:spPr>
          <a:xfrm>
            <a:off x="152400" y="0"/>
            <a:ext cx="24079200" cy="13563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720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AutoShape 4">
            <a:extLst>
              <a:ext uri="{FF2B5EF4-FFF2-40B4-BE49-F238E27FC236}">
                <a16:creationId xmlns:a16="http://schemas.microsoft.com/office/drawing/2014/main" id="{09B031A6-C119-B352-63B4-9B30BBC1D17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1887200" y="6553200"/>
            <a:ext cx="6096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182880" tIns="91440" rIns="182880" bIns="91440" numCol="1" anchor="t" anchorCtr="0" compatLnSpc="1">
            <a:prstTxWarp prst="textNoShape">
              <a:avLst/>
            </a:prstTxWarp>
          </a:bodyPr>
          <a:lstStyle/>
          <a:p>
            <a:endParaRPr lang="en-IN" sz="72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FD6900A-37B1-25E8-DEA8-CD370440B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7001354" y="12343369"/>
            <a:ext cx="473846" cy="738662"/>
          </a:xfrm>
        </p:spPr>
        <p:txBody>
          <a:bodyPr/>
          <a:lstStyle/>
          <a:p>
            <a:fld id="{2BB1E14F-796C-409E-9B94-89634ADD74DA}" type="slidenum">
              <a:rPr lang="en-IN" smtClean="0"/>
              <a:pPr/>
              <a:t>12</a:t>
            </a:fld>
            <a:endParaRPr lang="en-IN"/>
          </a:p>
        </p:txBody>
      </p:sp>
      <p:sp>
        <p:nvSpPr>
          <p:cNvPr id="5" name="Rounded Rectangle">
            <a:extLst>
              <a:ext uri="{FF2B5EF4-FFF2-40B4-BE49-F238E27FC236}">
                <a16:creationId xmlns:a16="http://schemas.microsoft.com/office/drawing/2014/main" id="{84E5656A-9707-D91F-731E-B05F3A2105A5}"/>
              </a:ext>
            </a:extLst>
          </p:cNvPr>
          <p:cNvSpPr/>
          <p:nvPr/>
        </p:nvSpPr>
        <p:spPr>
          <a:xfrm>
            <a:off x="8434730" y="291338"/>
            <a:ext cx="13610612" cy="12523724"/>
          </a:xfrm>
          <a:prstGeom prst="roundRect">
            <a:avLst>
              <a:gd name="adj" fmla="val 1583"/>
            </a:avLst>
          </a:prstGeom>
          <a:solidFill>
            <a:srgbClr val="EAEAEA"/>
          </a:solidFill>
          <a:ln w="12700">
            <a:miter lim="400000"/>
          </a:ln>
        </p:spPr>
        <p:txBody>
          <a:bodyPr lIns="78284" tIns="78284" rIns="78284" bIns="78284"/>
          <a:lstStyle/>
          <a:p>
            <a:endParaRPr sz="4800">
              <a:latin typeface="Open Sans"/>
            </a:endParaRPr>
          </a:p>
        </p:txBody>
      </p:sp>
      <p:sp>
        <p:nvSpPr>
          <p:cNvPr id="6" name="Duties of…">
            <a:extLst>
              <a:ext uri="{FF2B5EF4-FFF2-40B4-BE49-F238E27FC236}">
                <a16:creationId xmlns:a16="http://schemas.microsoft.com/office/drawing/2014/main" id="{848F74B0-1F3A-240E-68E6-62D0EC9F3863}"/>
              </a:ext>
            </a:extLst>
          </p:cNvPr>
          <p:cNvSpPr txBox="1"/>
          <p:nvPr/>
        </p:nvSpPr>
        <p:spPr>
          <a:xfrm>
            <a:off x="679133" y="6460427"/>
            <a:ext cx="7449138" cy="13892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78284" tIns="78284" rIns="78284" bIns="78284">
            <a:spAutoFit/>
          </a:bodyPr>
          <a:lstStyle/>
          <a:p>
            <a:pPr algn="ctr"/>
            <a:r>
              <a:rPr lang="en-US" sz="8000" b="1" dirty="0">
                <a:solidFill>
                  <a:srgbClr val="FFC000"/>
                </a:solidFill>
                <a:latin typeface="Open sans"/>
              </a:rPr>
              <a:t>THANK YOU </a:t>
            </a:r>
            <a:r>
              <a:rPr lang="en-US" sz="8000" dirty="0">
                <a:solidFill>
                  <a:srgbClr val="FFC000"/>
                </a:solidFill>
                <a:latin typeface="Open sans"/>
              </a:rPr>
              <a:t> </a:t>
            </a:r>
          </a:p>
        </p:txBody>
      </p:sp>
      <p:pic>
        <p:nvPicPr>
          <p:cNvPr id="3" name="Picture 2" descr="A logo with a lion and a triangle&#10;&#10;AI-generated content may be incorrect.">
            <a:extLst>
              <a:ext uri="{FF2B5EF4-FFF2-40B4-BE49-F238E27FC236}">
                <a16:creationId xmlns:a16="http://schemas.microsoft.com/office/drawing/2014/main" id="{2EB6772D-2F77-F00A-386C-0198392D47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3200" y="1032423"/>
            <a:ext cx="9753600" cy="11069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3858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2</a:t>
            </a:fld>
            <a:endParaRPr/>
          </a:p>
        </p:txBody>
      </p:sp>
      <p:sp>
        <p:nvSpPr>
          <p:cNvPr id="110" name="Upon completing this lesson, you will be able to:"/>
          <p:cNvSpPr txBox="1">
            <a:spLocks noGrp="1"/>
          </p:cNvSpPr>
          <p:nvPr>
            <p:ph type="body" sz="quarter" idx="4294967295"/>
          </p:nvPr>
        </p:nvSpPr>
        <p:spPr>
          <a:xfrm>
            <a:off x="1144986" y="2979139"/>
            <a:ext cx="7627217" cy="7757722"/>
          </a:xfrm>
          <a:prstGeom prst="rect">
            <a:avLst/>
          </a:prstGeom>
        </p:spPr>
        <p:txBody>
          <a:bodyPr lIns="89235" tIns="89235" rIns="89235" bIns="89235" anchor="t"/>
          <a:lstStyle>
            <a:lvl1pPr defTabSz="1896340">
              <a:spcBef>
                <a:spcPts val="2100"/>
              </a:spcBef>
              <a:tabLst>
                <a:tab pos="2286000" algn="l"/>
                <a:tab pos="3644900" algn="l"/>
                <a:tab pos="5029200" algn="l"/>
                <a:tab pos="6388100" algn="l"/>
              </a:tabLst>
              <a:defRPr sz="4200" i="0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t>Upon completing this lesson, you will be able to:</a:t>
            </a:r>
          </a:p>
        </p:txBody>
      </p:sp>
      <p:sp>
        <p:nvSpPr>
          <p:cNvPr id="111" name="OBJECTIVES"/>
          <p:cNvSpPr txBox="1"/>
          <p:nvPr/>
        </p:nvSpPr>
        <p:spPr>
          <a:xfrm>
            <a:off x="1077422" y="989120"/>
            <a:ext cx="6005850" cy="12660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t>OBJECTIVES</a:t>
            </a:r>
          </a:p>
        </p:txBody>
      </p:sp>
      <p:grpSp>
        <p:nvGrpSpPr>
          <p:cNvPr id="114" name="Group"/>
          <p:cNvGrpSpPr/>
          <p:nvPr/>
        </p:nvGrpSpPr>
        <p:grpSpPr>
          <a:xfrm>
            <a:off x="10013073" y="4042578"/>
            <a:ext cx="1219201" cy="1681958"/>
            <a:chOff x="0" y="115975"/>
            <a:chExt cx="1219200" cy="1681957"/>
          </a:xfrm>
        </p:grpSpPr>
        <p:sp>
          <p:nvSpPr>
            <p:cNvPr id="112" name="Circle"/>
            <p:cNvSpPr/>
            <p:nvPr/>
          </p:nvSpPr>
          <p:spPr>
            <a:xfrm>
              <a:off x="0" y="265245"/>
              <a:ext cx="1219200" cy="1219201"/>
            </a:xfrm>
            <a:prstGeom prst="ellipse">
              <a:avLst/>
            </a:prstGeom>
            <a:solidFill>
              <a:srgbClr val="DDDDDD"/>
            </a:solidFill>
            <a:ln w="12700" cap="flat">
              <a:noFill/>
              <a:miter lim="400000"/>
            </a:ln>
            <a:effectLst/>
          </p:spPr>
          <p:txBody>
            <a:bodyPr wrap="square" lIns="78283" tIns="78283" rIns="78283" bIns="78283" numCol="1" anchor="t">
              <a:noAutofit/>
            </a:bodyPr>
            <a:lstStyle/>
            <a:p>
              <a:endParaRPr>
                <a:latin typeface="Open Sans"/>
              </a:endParaRPr>
            </a:p>
          </p:txBody>
        </p:sp>
        <p:sp>
          <p:nvSpPr>
            <p:cNvPr id="113" name="1"/>
            <p:cNvSpPr txBox="1"/>
            <p:nvPr/>
          </p:nvSpPr>
          <p:spPr>
            <a:xfrm>
              <a:off x="261804" y="115975"/>
              <a:ext cx="822592" cy="168195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:ma14="http://schemas.microsoft.com/office/mac/drawingml/2011/main" xmlns:a14="http://schemas.microsoft.com/office/drawing/2010/main" xmlns:m="http://schemas.openxmlformats.org/officeDocument/2006/math" xmlns="" val="1"/>
              </a:ext>
            </a:extLst>
          </p:spPr>
          <p:txBody>
            <a:bodyPr wrap="square" lIns="78283" tIns="78283" rIns="78283" bIns="78283" numCol="1" anchor="t">
              <a:noAutofit/>
            </a:bodyPr>
            <a:lstStyle>
              <a:lvl1pPr>
                <a:defRPr sz="7200" i="1">
                  <a:solidFill>
                    <a:srgbClr val="C00000"/>
                  </a:solidFill>
                  <a:latin typeface="Open Sans"/>
                  <a:ea typeface="Open Sans"/>
                  <a:cs typeface="Open Sans"/>
                  <a:sym typeface="Open Sans"/>
                </a:defRPr>
              </a:lvl1pPr>
            </a:lstStyle>
            <a:p>
              <a:r>
                <a:t>1</a:t>
              </a:r>
            </a:p>
          </p:txBody>
        </p:sp>
      </p:grpSp>
      <p:sp>
        <p:nvSpPr>
          <p:cNvPr id="115" name="Define a collapsed structure search and rescue operation.…"/>
          <p:cNvSpPr txBox="1"/>
          <p:nvPr/>
        </p:nvSpPr>
        <p:spPr>
          <a:xfrm>
            <a:off x="11860613" y="4309760"/>
            <a:ext cx="11388267" cy="255875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78283" tIns="78283" rIns="78283" bIns="78283">
            <a:spAutoFit/>
          </a:bodyPr>
          <a:lstStyle/>
          <a:p>
            <a:pPr defTabSz="1896340">
              <a:spcBef>
                <a:spcPts val="1000"/>
              </a:spcBef>
              <a:tabLst>
                <a:tab pos="2286000" algn="l"/>
                <a:tab pos="3644900" algn="l"/>
                <a:tab pos="5029200" algn="l"/>
                <a:tab pos="6388100" algn="l"/>
              </a:tabLst>
              <a:defRPr sz="5200">
                <a:latin typeface="Open Sans"/>
                <a:ea typeface="Open Sans"/>
                <a:cs typeface="Open Sans"/>
                <a:sym typeface="Open Sans"/>
              </a:defRPr>
            </a:pPr>
            <a:r>
              <a:rPr lang="en-GB" dirty="0">
                <a:latin typeface="Open Sans"/>
              </a:rPr>
              <a:t>Explain the basic principles of adult learning, based on the Workshop Pre-Work you completed.</a:t>
            </a:r>
          </a:p>
        </p:txBody>
      </p:sp>
      <p:pic>
        <p:nvPicPr>
          <p:cNvPr id="12" name="Picture 11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194431" y="0"/>
            <a:ext cx="16189569" cy="71209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Open Sans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3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2" y="1164970"/>
            <a:ext cx="4979928" cy="12660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LEARNING</a:t>
            </a:r>
            <a:endParaRPr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E3609D-0780-04A4-732D-17876EC22CE4}"/>
              </a:ext>
            </a:extLst>
          </p:cNvPr>
          <p:cNvSpPr txBox="1"/>
          <p:nvPr/>
        </p:nvSpPr>
        <p:spPr>
          <a:xfrm>
            <a:off x="9882553" y="3291840"/>
            <a:ext cx="13003031" cy="563231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algn="just"/>
            <a:r>
              <a:rPr lang="en-GB" altLang="en-US" sz="7200" dirty="0">
                <a:latin typeface="Open Sans"/>
              </a:rPr>
              <a:t>A relatively permanent change in behaviour that occurs as a result of acquiring new information, skills or attitudes from or through an experience.</a:t>
            </a:r>
          </a:p>
        </p:txBody>
      </p:sp>
      <p:pic>
        <p:nvPicPr>
          <p:cNvPr id="8" name="Picture 7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5047073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194431" y="0"/>
            <a:ext cx="16189569" cy="71209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Open Sans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4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2" y="1393567"/>
            <a:ext cx="5516809" cy="23740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TYPES OF LEARNING</a:t>
            </a:r>
            <a:endParaRPr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E3609D-0780-04A4-732D-17876EC22CE4}"/>
              </a:ext>
            </a:extLst>
          </p:cNvPr>
          <p:cNvSpPr txBox="1"/>
          <p:nvPr/>
        </p:nvSpPr>
        <p:spPr>
          <a:xfrm>
            <a:off x="9689122" y="4417256"/>
            <a:ext cx="10468317" cy="341632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Cognitive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Psychomotor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Affective</a:t>
            </a:r>
          </a:p>
        </p:txBody>
      </p:sp>
      <p:pic>
        <p:nvPicPr>
          <p:cNvPr id="8" name="Picture 7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3294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077365" y="77397"/>
            <a:ext cx="16189569" cy="71209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Open Sans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5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2" y="1446322"/>
            <a:ext cx="6642224" cy="34820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MOSLOW’S</a:t>
            </a:r>
          </a:p>
          <a:p>
            <a:r>
              <a:rPr lang="en-GB" dirty="0"/>
              <a:t>HIERARCHY OF NEEDS</a:t>
            </a:r>
            <a:endParaRPr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431967AE-6F3A-E7D4-E6C4-AAF4FFE666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7189727"/>
              </p:ext>
            </p:extLst>
          </p:nvPr>
        </p:nvGraphicFramePr>
        <p:xfrm>
          <a:off x="8580755" y="728204"/>
          <a:ext cx="13898245" cy="12034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66623" imgH="4223948" progId="Visio.Drawing.6">
                  <p:embed/>
                </p:oleObj>
              </mc:Choice>
              <mc:Fallback>
                <p:oleObj name="VISIO" r:id="rId2" imgW="4866623" imgH="4223948" progId="Visio.Drawing.6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431967AE-6F3A-E7D4-E6C4-AAF4FFE66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0755" y="728204"/>
                        <a:ext cx="13898245" cy="12034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764057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194431" y="0"/>
            <a:ext cx="16189569" cy="71209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Open Sans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6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3" y="2009028"/>
            <a:ext cx="5710240" cy="56980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FACTORS THAT AFFECTS ADULT LEARNER</a:t>
            </a:r>
            <a:endParaRPr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E3609D-0780-04A4-732D-17876EC22CE4}"/>
              </a:ext>
            </a:extLst>
          </p:cNvPr>
          <p:cNvSpPr txBox="1"/>
          <p:nvPr/>
        </p:nvSpPr>
        <p:spPr>
          <a:xfrm>
            <a:off x="9777046" y="5466080"/>
            <a:ext cx="10288954" cy="452431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Preparation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Practice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Goals, objectives and standards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7B8C749E-AD5A-6DA6-86FF-8A533BBD6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12477" y="3370081"/>
            <a:ext cx="8702357" cy="1200329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5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5">
                  <a:lumMod val="60000"/>
                  <a:lumOff val="4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en-US" sz="7200" i="1" dirty="0">
                <a:latin typeface="Open Sans"/>
              </a:rPr>
              <a:t>Positive</a:t>
            </a:r>
          </a:p>
        </p:txBody>
      </p:sp>
      <p:pic>
        <p:nvPicPr>
          <p:cNvPr id="9" name="Picture 8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5288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194431" y="0"/>
            <a:ext cx="16189569" cy="71209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Open Sans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7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2" y="1903520"/>
            <a:ext cx="5745409" cy="56980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FACTORS THAT AFFECTS ADULT LEARNER</a:t>
            </a:r>
            <a:endParaRPr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E3609D-0780-04A4-732D-17876EC22CE4}"/>
              </a:ext>
            </a:extLst>
          </p:cNvPr>
          <p:cNvSpPr txBox="1"/>
          <p:nvPr/>
        </p:nvSpPr>
        <p:spPr>
          <a:xfrm>
            <a:off x="10058400" y="5466080"/>
            <a:ext cx="10007600" cy="341632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Fear or anxiety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Discomfort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Frustration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7B8C749E-AD5A-6DA6-86FF-8A533BBD6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17981" y="3370081"/>
            <a:ext cx="8702357" cy="1200329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50000"/>
                  <a:tint val="66000"/>
                  <a:satMod val="160000"/>
                </a:schemeClr>
              </a:gs>
              <a:gs pos="50000">
                <a:schemeClr val="accent6">
                  <a:lumMod val="50000"/>
                  <a:tint val="44500"/>
                  <a:satMod val="160000"/>
                </a:schemeClr>
              </a:gs>
              <a:gs pos="100000">
                <a:schemeClr val="accent6">
                  <a:lumMod val="50000"/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altLang="en-US" sz="7200" i="1" dirty="0">
                <a:latin typeface="Open Sans"/>
              </a:rPr>
              <a:t>Negative</a:t>
            </a:r>
          </a:p>
        </p:txBody>
      </p:sp>
      <p:pic>
        <p:nvPicPr>
          <p:cNvPr id="9" name="Picture 8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9279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194431" y="0"/>
            <a:ext cx="16189569" cy="712093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Open Sans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7" name="PPT 2 -"/>
          <p:cNvSpPr txBox="1"/>
          <p:nvPr/>
        </p:nvSpPr>
        <p:spPr>
          <a:xfrm>
            <a:off x="21484613" y="12813338"/>
            <a:ext cx="1455374" cy="61976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>
                <a:latin typeface="Open Sans"/>
              </a:rPr>
              <a:t>PPT 2</a:t>
            </a:r>
            <a:r>
              <a:rPr b="1" spc="-59">
                <a:latin typeface="Open Sans"/>
              </a:rPr>
              <a:t> </a:t>
            </a:r>
            <a:r>
              <a:rPr b="1">
                <a:latin typeface="Open Sans"/>
              </a:rPr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>
              <a:latin typeface="Open Sans"/>
            </a:endParaRPr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85585" y="12813338"/>
            <a:ext cx="371294" cy="61976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t>8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2" y="989120"/>
            <a:ext cx="6448793" cy="45900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INDIVIDUAL DIFFERENCES AMONGST ADULTS</a:t>
            </a:r>
            <a:endParaRPr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E3609D-0780-04A4-732D-17876EC22CE4}"/>
              </a:ext>
            </a:extLst>
          </p:cNvPr>
          <p:cNvSpPr txBox="1"/>
          <p:nvPr/>
        </p:nvSpPr>
        <p:spPr>
          <a:xfrm>
            <a:off x="10603522" y="5466080"/>
            <a:ext cx="9462477" cy="4524315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Age.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Previous experiences.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GB" altLang="en-US" sz="7200" dirty="0">
                <a:latin typeface="Open Sans"/>
              </a:rPr>
              <a:t>Subcultures.</a:t>
            </a:r>
          </a:p>
        </p:txBody>
      </p:sp>
      <p:pic>
        <p:nvPicPr>
          <p:cNvPr id="8" name="Picture 7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9927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8194431" y="0"/>
            <a:ext cx="16189569" cy="13856677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78283" tIns="78283" rIns="78283" bIns="78283" numCol="1" spcCol="38100" rtlCol="0" anchor="t">
            <a:spAutoFit/>
          </a:bodyPr>
          <a:lstStyle/>
          <a:p>
            <a:pPr marL="0" marR="0" indent="0" algn="l" defTabSz="1662545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6" name="Rectangle"/>
          <p:cNvSpPr/>
          <p:nvPr/>
        </p:nvSpPr>
        <p:spPr>
          <a:xfrm>
            <a:off x="1016000" y="13512800"/>
            <a:ext cx="3815338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107" name="PPT 2 -"/>
          <p:cNvSpPr txBox="1"/>
          <p:nvPr/>
        </p:nvSpPr>
        <p:spPr>
          <a:xfrm>
            <a:off x="21512909" y="12813338"/>
            <a:ext cx="1398782" cy="6772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78283" tIns="78283" rIns="78283" bIns="78283">
            <a:spAutoFit/>
          </a:bodyPr>
          <a:lstStyle/>
          <a:p>
            <a:pPr algn="ctr" defTabSz="2438400">
              <a:spcBef>
                <a:spcPts val="600"/>
              </a:spcBef>
              <a:defRPr sz="3000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pPr>
            <a:r>
              <a:rPr b="1"/>
              <a:t>PPT 2</a:t>
            </a:r>
            <a:r>
              <a:rPr b="1" spc="-59"/>
              <a:t> </a:t>
            </a:r>
            <a:r>
              <a:rPr b="1"/>
              <a:t>-</a:t>
            </a:r>
          </a:p>
        </p:txBody>
      </p:sp>
      <p:sp>
        <p:nvSpPr>
          <p:cNvPr id="108" name="Rectangle"/>
          <p:cNvSpPr/>
          <p:nvPr/>
        </p:nvSpPr>
        <p:spPr>
          <a:xfrm>
            <a:off x="21539200" y="13512800"/>
            <a:ext cx="1879600" cy="203200"/>
          </a:xfrm>
          <a:prstGeom prst="rect">
            <a:avLst/>
          </a:prstGeom>
          <a:solidFill>
            <a:srgbClr val="C00000"/>
          </a:solidFill>
          <a:ln w="12700">
            <a:miter lim="400000"/>
          </a:ln>
        </p:spPr>
        <p:txBody>
          <a:bodyPr lIns="78283" tIns="78283" rIns="78283" bIns="78283"/>
          <a:lstStyle/>
          <a:p>
            <a:endParaRPr/>
          </a:p>
        </p:txBody>
      </p:sp>
      <p:sp>
        <p:nvSpPr>
          <p:cNvPr id="109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22877860" y="12813338"/>
            <a:ext cx="386744" cy="677269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t>9</a:t>
            </a:fld>
            <a:endParaRPr/>
          </a:p>
        </p:txBody>
      </p:sp>
      <p:sp>
        <p:nvSpPr>
          <p:cNvPr id="111" name="OBJECTIVES"/>
          <p:cNvSpPr txBox="1"/>
          <p:nvPr/>
        </p:nvSpPr>
        <p:spPr>
          <a:xfrm>
            <a:off x="1077422" y="1463905"/>
            <a:ext cx="5281281" cy="45900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78283" tIns="78283" rIns="78283" bIns="78283">
            <a:spAutoFit/>
          </a:bodyPr>
          <a:lstStyle>
            <a:lvl1pPr defTabSz="1896340">
              <a:defRPr sz="7200" b="1">
                <a:solidFill>
                  <a:srgbClr val="C00000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r>
              <a:rPr lang="en-GB" dirty="0"/>
              <a:t>DIFFICULT LEARNING BEHAVIOURS</a:t>
            </a:r>
            <a:endParaRPr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E3609D-0780-04A4-732D-17876EC22CE4}"/>
              </a:ext>
            </a:extLst>
          </p:cNvPr>
          <p:cNvSpPr txBox="1"/>
          <p:nvPr/>
        </p:nvSpPr>
        <p:spPr>
          <a:xfrm>
            <a:off x="9653954" y="5466080"/>
            <a:ext cx="10412046" cy="674030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altLang="en-US" sz="7200" dirty="0"/>
              <a:t>Daydreamer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altLang="en-US" sz="7200" dirty="0"/>
              <a:t>Uninterested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altLang="en-US" sz="7200" dirty="0"/>
              <a:t>Slow learner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altLang="en-US" sz="7200" dirty="0"/>
              <a:t>Disruptive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altLang="en-US" sz="7200" dirty="0"/>
              <a:t>Timid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en-US" altLang="en-US" sz="7200" dirty="0"/>
              <a:t>Others…</a:t>
            </a:r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D0D296B4-3D7E-F792-CE4F-4A4478FA3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7217" y="3306647"/>
            <a:ext cx="1134153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en-US" sz="6600" i="1" dirty="0"/>
              <a:t>How can we help them?</a:t>
            </a:r>
          </a:p>
        </p:txBody>
      </p:sp>
      <p:pic>
        <p:nvPicPr>
          <p:cNvPr id="9" name="Picture 8" descr="A logo with text on it&#10;&#10;AI-generated content may be incorrect.">
            <a:extLst>
              <a:ext uri="{FF2B5EF4-FFF2-40B4-BE49-F238E27FC236}">
                <a16:creationId xmlns:a16="http://schemas.microsoft.com/office/drawing/2014/main" id="{AD3090FD-6B08-3911-9B2E-4298BEB318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5" y="0"/>
            <a:ext cx="2159001" cy="118955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81371AA-5D78-D185-06AD-540615D1612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0963" y="77397"/>
            <a:ext cx="1833282" cy="1301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865001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8" grpId="0"/>
    </p:bldLst>
  </p:timing>
</p:sld>
</file>

<file path=ppt/theme/theme1.xml><?xml version="1.0" encoding="utf-8"?>
<a:theme xmlns:a="http://schemas.openxmlformats.org/drawingml/2006/main" name="Default Design">
  <a:themeElements>
    <a:clrScheme name="Default Design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BBE0E3"/>
      </a:accent1>
      <a:accent2>
        <a:srgbClr val="333399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Default Design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Default Desig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01600" dist="12700" dir="2700000" rotWithShape="0">
              <a:srgbClr val="000000"/>
            </a:outerShdw>
          </a:effectLst>
        </a:effectStyle>
        <a:effectStyle>
          <a:effectLst>
            <a:outerShdw blurRad="101600" dist="12700" dir="2700000" rotWithShape="0">
              <a:srgbClr val="000000"/>
            </a:outerShdw>
          </a:effectLst>
        </a:effectStyle>
        <a:effectStyle>
          <a:effectLst>
            <a:outerShdw blurRad="50800" dist="127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101600" dist="12700" dir="2700000" rotWithShape="0">
            <a:srgbClr val="000000"/>
          </a:outerShdw>
        </a:effectLst>
        <a:sp3d/>
      </a:spPr>
      <a:bodyPr rot="0" spcFirstLastPara="1" vertOverflow="overflow" horzOverflow="overflow" vert="horz" wrap="square" lIns="78283" tIns="78283" rIns="78283" bIns="78283" numCol="1" spcCol="38100" rtlCol="0" anchor="t">
        <a:spAutoFit/>
      </a:bodyPr>
      <a:lstStyle>
        <a:defPPr marL="0" marR="0" indent="0" algn="l" defTabSz="166254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/>
            <a:ea typeface="Arial"/>
            <a:cs typeface="Arial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50800" dist="127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8283" tIns="78283" rIns="78283" bIns="78283" numCol="1" spcCol="38100" rtlCol="0" anchor="t">
        <a:spAutoFit/>
      </a:bodyPr>
      <a:lstStyle>
        <a:defPPr marL="0" marR="0" indent="0" algn="l" defTabSz="166254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/>
            <a:ea typeface="Arial"/>
            <a:cs typeface="Arial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1_Default Design">
  <a:themeElements>
    <a:clrScheme name="Default Design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BBE0E3"/>
      </a:accent1>
      <a:accent2>
        <a:srgbClr val="333399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Default Design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Default Desig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01600" dist="12700" dir="2700000" rotWithShape="0">
              <a:srgbClr val="000000"/>
            </a:outerShdw>
          </a:effectLst>
        </a:effectStyle>
        <a:effectStyle>
          <a:effectLst>
            <a:outerShdw blurRad="101600" dist="12700" dir="2700000" rotWithShape="0">
              <a:srgbClr val="000000"/>
            </a:outerShdw>
          </a:effectLst>
        </a:effectStyle>
        <a:effectStyle>
          <a:effectLst>
            <a:outerShdw blurRad="50800" dist="127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101600" dist="12700" dir="2700000" rotWithShape="0">
            <a:srgbClr val="000000"/>
          </a:outerShdw>
        </a:effectLst>
        <a:sp3d/>
      </a:spPr>
      <a:bodyPr rot="0" spcFirstLastPara="1" vertOverflow="overflow" horzOverflow="overflow" vert="horz" wrap="square" lIns="78283" tIns="78283" rIns="78283" bIns="78283" numCol="1" spcCol="38100" rtlCol="0" anchor="t">
        <a:spAutoFit/>
      </a:bodyPr>
      <a:lstStyle>
        <a:defPPr marL="0" marR="0" indent="0" algn="l" defTabSz="166254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/>
            <a:ea typeface="Arial"/>
            <a:cs typeface="Arial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50800" dist="127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8283" tIns="78283" rIns="78283" bIns="78283" numCol="1" spcCol="38100" rtlCol="0" anchor="t">
        <a:spAutoFit/>
      </a:bodyPr>
      <a:lstStyle>
        <a:defPPr marL="0" marR="0" indent="0" algn="l" defTabSz="166254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/>
            <a:ea typeface="Arial"/>
            <a:cs typeface="Arial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Default Design">
  <a:themeElements>
    <a:clrScheme name="Default Design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BBE0E3"/>
      </a:accent1>
      <a:accent2>
        <a:srgbClr val="333399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Default Design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Default Desig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01600" dist="12700" dir="2700000" rotWithShape="0">
              <a:srgbClr val="000000"/>
            </a:outerShdw>
          </a:effectLst>
        </a:effectStyle>
        <a:effectStyle>
          <a:effectLst>
            <a:outerShdw blurRad="101600" dist="12700" dir="2700000" rotWithShape="0">
              <a:srgbClr val="000000"/>
            </a:outerShdw>
          </a:effectLst>
        </a:effectStyle>
        <a:effectStyle>
          <a:effectLst>
            <a:outerShdw blurRad="50800" dist="127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>
          <a:outerShdw blurRad="101600" dist="12700" dir="2700000" rotWithShape="0">
            <a:srgbClr val="000000"/>
          </a:outerShdw>
        </a:effectLst>
        <a:sp3d/>
      </a:spPr>
      <a:bodyPr rot="0" spcFirstLastPara="1" vertOverflow="overflow" horzOverflow="overflow" vert="horz" wrap="square" lIns="78283" tIns="78283" rIns="78283" bIns="78283" numCol="1" spcCol="38100" rtlCol="0" anchor="t">
        <a:spAutoFit/>
      </a:bodyPr>
      <a:lstStyle>
        <a:defPPr marL="0" marR="0" indent="0" algn="l" defTabSz="166254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/>
            <a:ea typeface="Arial"/>
            <a:cs typeface="Arial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50800" dist="127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78283" tIns="78283" rIns="78283" bIns="78283" numCol="1" spcCol="38100" rtlCol="0" anchor="t">
        <a:spAutoFit/>
      </a:bodyPr>
      <a:lstStyle>
        <a:defPPr marL="0" marR="0" indent="0" algn="l" defTabSz="1662545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Arial"/>
            <a:ea typeface="Arial"/>
            <a:cs typeface="Arial"/>
            <a:sym typeface="Arial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1</TotalTime>
  <Words>204</Words>
  <Application>Microsoft Office PowerPoint</Application>
  <PresentationFormat>Custom</PresentationFormat>
  <Paragraphs>67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Arial</vt:lpstr>
      <vt:lpstr>Calibri</vt:lpstr>
      <vt:lpstr>HelveticaNeueLT Std Lt</vt:lpstr>
      <vt:lpstr>Open sans</vt:lpstr>
      <vt:lpstr>Open sans</vt:lpstr>
      <vt:lpstr>Times New Roman</vt:lpstr>
      <vt:lpstr>Verdana</vt:lpstr>
      <vt:lpstr>Default Design</vt:lpstr>
      <vt:lpstr>1_Default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Aatish Panwar</cp:lastModifiedBy>
  <cp:revision>11</cp:revision>
  <dcterms:modified xsi:type="dcterms:W3CDTF">2026-01-18T03:14:09Z</dcterms:modified>
</cp:coreProperties>
</file>